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</w:pPr>
      <w:r>
        <w:rPr>
          <w:rFonts w:hint="eastAsia"/>
        </w:rPr>
        <w:t>开发用例文档（示例）</w:t>
      </w:r>
    </w:p>
    <w:p>
      <w:r>
        <w:rPr>
          <w:rFonts w:hint="eastAsia"/>
        </w:rPr>
        <w:t>撰写日期：2018年9月13日</w:t>
      </w:r>
    </w:p>
    <w:p>
      <w:r>
        <w:rPr>
          <w:rFonts w:hint="eastAsia"/>
        </w:rPr>
        <w:t>发文日期：2018年9月13日</w:t>
      </w:r>
    </w:p>
    <w:p>
      <w:r>
        <w:rPr>
          <w:rFonts w:hint="eastAsia"/>
        </w:rPr>
        <w:t>周知范围：北京技术、刘作祥</w:t>
      </w:r>
    </w:p>
    <w:p>
      <w:pPr>
        <w:pStyle w:val="2"/>
      </w:pPr>
      <w:r>
        <w:rPr>
          <w:rFonts w:hint="eastAsia"/>
        </w:rPr>
        <w:t>合法理要求</w:t>
      </w:r>
    </w:p>
    <w:p>
      <w:pPr>
        <w:ind w:firstLine="420"/>
      </w:pPr>
      <w:r>
        <w:rPr>
          <w:rFonts w:hint="eastAsia"/>
        </w:rPr>
        <w:t>当前整个公司业务需求已实际贸易为主，因此在开发与设计中每一个点都要符合法理要求。</w:t>
      </w:r>
    </w:p>
    <w:p>
      <w:pPr>
        <w:ind w:firstLine="420"/>
      </w:pPr>
      <w:r>
        <w:rPr>
          <w:rFonts w:hint="eastAsia"/>
        </w:rPr>
        <w:t>在未来的运营与发展方向也会向着国际贸易、国际期货转移，因此在开发、设计、测试、数据等一切技术部工作都要符合国际与各个本地的法理要求。</w:t>
      </w:r>
    </w:p>
    <w:p>
      <w:pPr>
        <w:ind w:firstLine="420"/>
      </w:pPr>
      <w:r>
        <w:rPr>
          <w:rFonts w:hint="eastAsia"/>
        </w:rPr>
        <w:t>目前我们的工作主要以：中国大陆、中国香港、印度、越南、日本为主。其中中国大陆与中国香港最为重要，相关公司运营与技术运营请各位同事抓紧熟悉。</w:t>
      </w:r>
    </w:p>
    <w:p>
      <w:pPr>
        <w:pStyle w:val="2"/>
      </w:pPr>
      <w:r>
        <w:rPr>
          <w:rFonts w:hint="eastAsia"/>
        </w:rPr>
        <w:t>对开发用例与测试用例的区别说明</w:t>
      </w:r>
    </w:p>
    <w:p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开发用例与测试用例不可通用，同时他们的侧重点也完全不一致</w:t>
      </w:r>
    </w:p>
    <w:p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设计用例与原型以客户行为目标为主，在原则上不能与开发用例通用</w:t>
      </w:r>
    </w:p>
    <w:p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按照黑盒原则，测试用例与开发用例应相互保密。并同时服务于设计与客户体验</w:t>
      </w:r>
    </w:p>
    <w:p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测试用例应该区分网站与网站后台两个部分</w:t>
      </w:r>
    </w:p>
    <w:p>
      <w:pPr>
        <w:pStyle w:val="2"/>
      </w:pPr>
      <w:r>
        <w:rPr>
          <w:rFonts w:hint="eastAsia"/>
        </w:rPr>
        <w:t>再次强调的几点要求</w:t>
      </w:r>
    </w:p>
    <w:p>
      <w:pPr>
        <w:pStyle w:val="11"/>
        <w:numPr>
          <w:ilvl w:val="0"/>
          <w:numId w:val="3"/>
        </w:numPr>
        <w:ind w:firstLineChars="0"/>
      </w:pPr>
      <w:r>
        <w:t>全体人员对面向对象要求一致</w:t>
      </w:r>
    </w:p>
    <w:p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全体人员对业务逻辑要求一致</w:t>
      </w:r>
    </w:p>
    <w:p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全体人员对网站安全性的要求一致</w:t>
      </w:r>
    </w:p>
    <w:p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以上要求：贯穿与设计、前端开发、服务端开发、数据接口开发与测试</w:t>
      </w:r>
    </w:p>
    <w:p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最终目标：要做到合理、合法</w:t>
      </w:r>
    </w:p>
    <w:p>
      <w:pPr>
        <w:pStyle w:val="2"/>
      </w:pPr>
      <w:r>
        <w:rPr>
          <w:rFonts w:hint="eastAsia"/>
        </w:rPr>
        <w:t>文档示例</w:t>
      </w:r>
    </w:p>
    <w:p>
      <w:r>
        <w:rPr>
          <w:rFonts w:hint="eastAsia"/>
        </w:rPr>
        <w:t>本文档示例，只对开发用例进行说明。</w:t>
      </w:r>
    </w:p>
    <w:tbl>
      <w:tblPr>
        <w:tblStyle w:val="7"/>
        <w:tblW w:w="8366" w:type="dxa"/>
        <w:tblInd w:w="15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1"/>
        <w:gridCol w:w="72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7245" w:type="dxa"/>
          </w:tcPr>
          <w:p>
            <w:r>
              <w:rPr>
                <w:rFonts w:hint="eastAsia"/>
              </w:rPr>
              <w:t>2080913008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</w:tcPr>
          <w:p>
            <w:r>
              <w:rPr>
                <w:rFonts w:hint="eastAsia"/>
              </w:rPr>
              <w:t>用例标题</w:t>
            </w:r>
          </w:p>
        </w:tc>
        <w:tc>
          <w:tcPr>
            <w:tcW w:w="7245" w:type="dxa"/>
          </w:tcPr>
          <w:p>
            <w:r>
              <w:rPr>
                <w:rFonts w:hint="eastAsia"/>
              </w:rPr>
              <w:t>用户选择账期还款，输入余额验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</w:tcPr>
          <w:p>
            <w:r>
              <w:t>撰写日期</w:t>
            </w:r>
          </w:p>
        </w:tc>
        <w:tc>
          <w:tcPr>
            <w:tcW w:w="7245" w:type="dxa"/>
          </w:tcPr>
          <w:p>
            <w:r>
              <w:rPr>
                <w:rFonts w:hint="eastAsia"/>
              </w:rPr>
              <w:t>2018年09月13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121" w:type="dxa"/>
          </w:tcPr>
          <w:p>
            <w:r>
              <w:t>撰写人</w:t>
            </w:r>
          </w:p>
        </w:tc>
        <w:tc>
          <w:tcPr>
            <w:tcW w:w="7245" w:type="dxa"/>
          </w:tcPr>
          <w:p>
            <w:r>
              <w:t>王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121" w:type="dxa"/>
          </w:tcPr>
          <w:p>
            <w:r>
              <w:t>使用状态</w:t>
            </w:r>
          </w:p>
        </w:tc>
        <w:tc>
          <w:tcPr>
            <w:tcW w:w="7245" w:type="dxa"/>
          </w:tcPr>
          <w:p>
            <w:r>
              <w:t>使用中、废弃（新编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121" w:type="dxa"/>
          </w:tcPr>
          <w:p>
            <w:r>
              <w:rPr>
                <w:rFonts w:hint="eastAsia"/>
              </w:rPr>
              <w:t>场景描述</w:t>
            </w:r>
          </w:p>
        </w:tc>
        <w:tc>
          <w:tcPr>
            <w:tcW w:w="7245" w:type="dxa"/>
          </w:tcPr>
          <w:p>
            <w:r>
              <w:t>例如：</w:t>
            </w:r>
            <w:r>
              <w:rPr>
                <w:rFonts w:hint="eastAsia"/>
              </w:rPr>
              <w:t>用户选择账期还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</w:tcPr>
          <w:p>
            <w:r>
              <w:t>步骤描述</w:t>
            </w:r>
          </w:p>
        </w:tc>
        <w:tc>
          <w:tcPr>
            <w:tcW w:w="7245" w:type="dxa"/>
          </w:tcPr>
          <w:p>
            <w:pPr>
              <w:pStyle w:val="11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选定要还款的账期</w:t>
            </w:r>
          </w:p>
          <w:p>
            <w:pPr>
              <w:pStyle w:val="11"/>
              <w:numPr>
                <w:ilvl w:val="0"/>
                <w:numId w:val="4"/>
              </w:numPr>
              <w:ind w:firstLineChars="0"/>
            </w:pPr>
            <w:r>
              <w:t>输入还款额度</w:t>
            </w:r>
          </w:p>
          <w:p>
            <w:pPr>
              <w:pStyle w:val="11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点击还款</w:t>
            </w:r>
          </w:p>
          <w:p>
            <w:r>
              <w:rPr>
                <w:rFonts w:hint="eastAsia"/>
              </w:rPr>
              <w:t>本操作通用于网站与网站后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</w:tcPr>
          <w:p>
            <w:r>
              <w:rPr>
                <w:rFonts w:hint="eastAsia"/>
              </w:rPr>
              <w:t>流程图</w:t>
            </w:r>
          </w:p>
        </w:tc>
        <w:tc>
          <w:tcPr>
            <w:tcW w:w="7245" w:type="dxa"/>
          </w:tcPr>
          <w:p>
            <w:r>
              <w:rPr>
                <w:rFonts w:hint="eastAsia"/>
              </w:rPr>
              <w:t>[</w:t>
            </w:r>
            <w:r>
              <w:t>流程图要符合步骤描述与达成目标</w:t>
            </w:r>
            <w:r>
              <w:rPr>
                <w:rFonts w:hint="eastAsia"/>
              </w:rPr>
              <w:t>]</w:t>
            </w:r>
          </w:p>
          <w:p>
            <w:r>
              <w:object>
                <v:shape id="_x0000_i1025" o:spt="75" type="#_x0000_t75" style="height:187.45pt;width:351.15pt;" o:ole="t" filled="f" o:preferrelative="t" stroked="f" coordsize="21600,21600">
                  <v:path/>
                  <v:fill on="f" focussize="0,0"/>
                  <v:stroke on="f" joinstyle="miter"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 r:id="rId4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9" w:hRule="atLeast"/>
        </w:trPr>
        <w:tc>
          <w:tcPr>
            <w:tcW w:w="1121" w:type="dxa"/>
          </w:tcPr>
          <w:p>
            <w:r>
              <w:t>达成目标</w:t>
            </w:r>
          </w:p>
        </w:tc>
        <w:tc>
          <w:tcPr>
            <w:tcW w:w="7245" w:type="dxa"/>
          </w:tcPr>
          <w:p>
            <w:pPr>
              <w:pStyle w:val="1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第一目标</w:t>
            </w:r>
          </w:p>
          <w:p>
            <w:r>
              <w:rPr>
                <w:rFonts w:hint="eastAsia"/>
              </w:rPr>
              <w:t>用户可用余额不足，并弹出层提示</w:t>
            </w:r>
          </w:p>
          <w:p>
            <w:pPr>
              <w:pStyle w:val="1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第二目标</w:t>
            </w:r>
          </w:p>
          <w:p>
            <w:r>
              <w:rPr>
                <w:rFonts w:hint="eastAsia"/>
              </w:rPr>
              <w:t>网站：还款成功，并跳转展示</w:t>
            </w:r>
          </w:p>
          <w:p>
            <w:r>
              <w:rPr>
                <w:rFonts w:hint="eastAsia"/>
              </w:rPr>
              <w:t>后台：还款成功，easyui.alert提示</w:t>
            </w:r>
          </w:p>
          <w:p/>
        </w:tc>
      </w:tr>
    </w:tbl>
    <w:p/>
    <w:p/>
    <w:p/>
    <w:p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F4046D"/>
    <w:multiLevelType w:val="multilevel"/>
    <w:tmpl w:val="18F4046D"/>
    <w:lvl w:ilvl="0" w:tentative="0">
      <w:start w:val="1"/>
      <w:numFmt w:val="decimal"/>
      <w:pStyle w:val="2"/>
      <w:lvlText w:val="%1.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F2D470C"/>
    <w:multiLevelType w:val="multilevel"/>
    <w:tmpl w:val="1F2D470C"/>
    <w:lvl w:ilvl="0" w:tentative="0">
      <w:start w:val="1"/>
      <w:numFmt w:val="lowerLetter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3B633E3"/>
    <w:multiLevelType w:val="multilevel"/>
    <w:tmpl w:val="53B633E3"/>
    <w:lvl w:ilvl="0" w:tentative="0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BBD1B04"/>
    <w:multiLevelType w:val="multilevel"/>
    <w:tmpl w:val="5BBD1B0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893799B"/>
    <w:multiLevelType w:val="multilevel"/>
    <w:tmpl w:val="7893799B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04C2"/>
    <w:rsid w:val="00000622"/>
    <w:rsid w:val="00034D39"/>
    <w:rsid w:val="00040A16"/>
    <w:rsid w:val="00050513"/>
    <w:rsid w:val="000B05FD"/>
    <w:rsid w:val="000E00F0"/>
    <w:rsid w:val="00104828"/>
    <w:rsid w:val="00164271"/>
    <w:rsid w:val="001721EA"/>
    <w:rsid w:val="00172FBF"/>
    <w:rsid w:val="0017614F"/>
    <w:rsid w:val="001767FD"/>
    <w:rsid w:val="00182132"/>
    <w:rsid w:val="001A167B"/>
    <w:rsid w:val="001F0AF3"/>
    <w:rsid w:val="00230FD3"/>
    <w:rsid w:val="00256361"/>
    <w:rsid w:val="0027328F"/>
    <w:rsid w:val="002964D1"/>
    <w:rsid w:val="002C3D9B"/>
    <w:rsid w:val="002C620C"/>
    <w:rsid w:val="002D287A"/>
    <w:rsid w:val="00316BB9"/>
    <w:rsid w:val="003405D1"/>
    <w:rsid w:val="00355104"/>
    <w:rsid w:val="00362E3B"/>
    <w:rsid w:val="00373CA7"/>
    <w:rsid w:val="00396139"/>
    <w:rsid w:val="003A114C"/>
    <w:rsid w:val="003B7899"/>
    <w:rsid w:val="003C42A3"/>
    <w:rsid w:val="003E20E4"/>
    <w:rsid w:val="003F485D"/>
    <w:rsid w:val="00431625"/>
    <w:rsid w:val="00481B61"/>
    <w:rsid w:val="004D15F2"/>
    <w:rsid w:val="004E4D74"/>
    <w:rsid w:val="0052401B"/>
    <w:rsid w:val="00537070"/>
    <w:rsid w:val="00547630"/>
    <w:rsid w:val="0057397C"/>
    <w:rsid w:val="0058423E"/>
    <w:rsid w:val="005A30C7"/>
    <w:rsid w:val="005C74EC"/>
    <w:rsid w:val="005F3DB3"/>
    <w:rsid w:val="00606A14"/>
    <w:rsid w:val="0061170E"/>
    <w:rsid w:val="0062310E"/>
    <w:rsid w:val="00640D29"/>
    <w:rsid w:val="0067087F"/>
    <w:rsid w:val="006B2D40"/>
    <w:rsid w:val="00716E2E"/>
    <w:rsid w:val="00735BB9"/>
    <w:rsid w:val="007543AA"/>
    <w:rsid w:val="00770772"/>
    <w:rsid w:val="00770965"/>
    <w:rsid w:val="007859F1"/>
    <w:rsid w:val="00791EC7"/>
    <w:rsid w:val="007B22FE"/>
    <w:rsid w:val="007B2951"/>
    <w:rsid w:val="007E33A1"/>
    <w:rsid w:val="007E6C1B"/>
    <w:rsid w:val="00826FFA"/>
    <w:rsid w:val="008301CC"/>
    <w:rsid w:val="00847302"/>
    <w:rsid w:val="00885853"/>
    <w:rsid w:val="00897687"/>
    <w:rsid w:val="008F0E6E"/>
    <w:rsid w:val="0093362D"/>
    <w:rsid w:val="00977BBD"/>
    <w:rsid w:val="009872EF"/>
    <w:rsid w:val="009A19CF"/>
    <w:rsid w:val="009A4B1A"/>
    <w:rsid w:val="00A504C2"/>
    <w:rsid w:val="00A87B82"/>
    <w:rsid w:val="00AD105A"/>
    <w:rsid w:val="00AE60AD"/>
    <w:rsid w:val="00B008F6"/>
    <w:rsid w:val="00B0662B"/>
    <w:rsid w:val="00B923EF"/>
    <w:rsid w:val="00B960A7"/>
    <w:rsid w:val="00BD6D49"/>
    <w:rsid w:val="00C00433"/>
    <w:rsid w:val="00C24C6E"/>
    <w:rsid w:val="00CD55CF"/>
    <w:rsid w:val="00D3760F"/>
    <w:rsid w:val="00D56A83"/>
    <w:rsid w:val="00D66198"/>
    <w:rsid w:val="00D73B05"/>
    <w:rsid w:val="00D85AC9"/>
    <w:rsid w:val="00D92850"/>
    <w:rsid w:val="00DA7EBF"/>
    <w:rsid w:val="00DD0192"/>
    <w:rsid w:val="00DE3B49"/>
    <w:rsid w:val="00E03999"/>
    <w:rsid w:val="00E5730E"/>
    <w:rsid w:val="00E61BC1"/>
    <w:rsid w:val="00E914BD"/>
    <w:rsid w:val="00EE5B0A"/>
    <w:rsid w:val="00EF6F61"/>
    <w:rsid w:val="00F21AF1"/>
    <w:rsid w:val="00F67A28"/>
    <w:rsid w:val="00F71F6D"/>
    <w:rsid w:val="00F94243"/>
    <w:rsid w:val="00F96A0D"/>
    <w:rsid w:val="00FD11FE"/>
    <w:rsid w:val="3EBE3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2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character" w:default="1" w:styleId="6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Title"/>
    <w:basedOn w:val="1"/>
    <w:next w:val="1"/>
    <w:link w:val="10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8">
    <w:name w:val="页眉 Char"/>
    <w:basedOn w:val="6"/>
    <w:link w:val="4"/>
    <w:uiPriority w:val="99"/>
    <w:rPr>
      <w:sz w:val="18"/>
      <w:szCs w:val="18"/>
    </w:rPr>
  </w:style>
  <w:style w:type="character" w:customStyle="1" w:styleId="9">
    <w:name w:val="页脚 Char"/>
    <w:basedOn w:val="6"/>
    <w:link w:val="3"/>
    <w:qFormat/>
    <w:uiPriority w:val="99"/>
    <w:rPr>
      <w:sz w:val="18"/>
      <w:szCs w:val="18"/>
    </w:rPr>
  </w:style>
  <w:style w:type="character" w:customStyle="1" w:styleId="10">
    <w:name w:val="标题 Char"/>
    <w:basedOn w:val="6"/>
    <w:link w:val="5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paragraph" w:styleId="11">
    <w:name w:val="List Paragraph"/>
    <w:basedOn w:val="1"/>
    <w:qFormat/>
    <w:uiPriority w:val="34"/>
    <w:pPr>
      <w:ind w:firstLine="420" w:firstLineChars="200"/>
    </w:pPr>
  </w:style>
  <w:style w:type="character" w:customStyle="1" w:styleId="12">
    <w:name w:val="标题 1 Char"/>
    <w:basedOn w:val="6"/>
    <w:link w:val="2"/>
    <w:uiPriority w:val="9"/>
    <w:rPr>
      <w:b/>
      <w:bCs/>
      <w:kern w:val="44"/>
      <w:sz w:val="32"/>
      <w:szCs w:val="4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2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5852A4C-7270-483D-9994-AAA8988F889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JK</Company>
  <Pages>2</Pages>
  <Words>108</Words>
  <Characters>622</Characters>
  <Lines>5</Lines>
  <Paragraphs>1</Paragraphs>
  <TotalTime>0</TotalTime>
  <ScaleCrop>false</ScaleCrop>
  <LinksUpToDate>false</LinksUpToDate>
  <CharactersWithSpaces>729</CharactersWithSpaces>
  <Application>WPS Office_10.1.0.75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3T09:38:00Z</dcterms:created>
  <dc:creator>JamesKoo</dc:creator>
  <cp:lastModifiedBy>lzx_l</cp:lastModifiedBy>
  <dcterms:modified xsi:type="dcterms:W3CDTF">2018-09-14T01:58:01Z</dcterms:modified>
  <cp:revision>11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